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51"/>
  </p:notesMasterIdLst>
  <p:sldIdLst>
    <p:sldId id="256" r:id="rId3"/>
    <p:sldId id="875" r:id="rId4"/>
    <p:sldId id="869" r:id="rId5"/>
    <p:sldId id="873" r:id="rId6"/>
    <p:sldId id="874" r:id="rId7"/>
    <p:sldId id="877" r:id="rId8"/>
    <p:sldId id="876" r:id="rId9"/>
    <p:sldId id="878" r:id="rId10"/>
    <p:sldId id="879" r:id="rId11"/>
    <p:sldId id="880" r:id="rId12"/>
    <p:sldId id="881" r:id="rId13"/>
    <p:sldId id="882" r:id="rId14"/>
    <p:sldId id="883" r:id="rId15"/>
    <p:sldId id="890" r:id="rId16"/>
    <p:sldId id="884" r:id="rId17"/>
    <p:sldId id="885" r:id="rId18"/>
    <p:sldId id="886" r:id="rId19"/>
    <p:sldId id="887" r:id="rId20"/>
    <p:sldId id="888" r:id="rId21"/>
    <p:sldId id="889" r:id="rId22"/>
    <p:sldId id="891" r:id="rId23"/>
    <p:sldId id="892" r:id="rId24"/>
    <p:sldId id="893" r:id="rId25"/>
    <p:sldId id="894" r:id="rId26"/>
    <p:sldId id="896" r:id="rId27"/>
    <p:sldId id="900" r:id="rId28"/>
    <p:sldId id="901" r:id="rId29"/>
    <p:sldId id="902" r:id="rId30"/>
    <p:sldId id="905" r:id="rId31"/>
    <p:sldId id="897" r:id="rId32"/>
    <p:sldId id="898" r:id="rId33"/>
    <p:sldId id="899" r:id="rId34"/>
    <p:sldId id="903" r:id="rId35"/>
    <p:sldId id="904" r:id="rId36"/>
    <p:sldId id="906" r:id="rId37"/>
    <p:sldId id="907" r:id="rId38"/>
    <p:sldId id="908" r:id="rId39"/>
    <p:sldId id="909" r:id="rId40"/>
    <p:sldId id="910" r:id="rId41"/>
    <p:sldId id="915" r:id="rId42"/>
    <p:sldId id="911" r:id="rId43"/>
    <p:sldId id="913" r:id="rId44"/>
    <p:sldId id="912" r:id="rId45"/>
    <p:sldId id="916" r:id="rId46"/>
    <p:sldId id="917" r:id="rId47"/>
    <p:sldId id="918" r:id="rId48"/>
    <p:sldId id="919" r:id="rId49"/>
    <p:sldId id="920" r:id="rId5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660"/>
  </p:normalViewPr>
  <p:slideViewPr>
    <p:cSldViewPr snapToGrid="0">
      <p:cViewPr varScale="1">
        <p:scale>
          <a:sx n="60" d="100"/>
          <a:sy n="60" d="100"/>
        </p:scale>
        <p:origin x="6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viewProps" Target="viewProps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E1DD2A-E5A6-4E8A-A438-55D87B59B3BF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19D6CA-3B9C-4153-906C-3851DC63E3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53607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5414901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228704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561699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823527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9234672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0899340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3445038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49229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0392533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0918024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866471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2825915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4082977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3164640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562082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4896753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7256527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4139153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493230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102042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85800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888019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3613057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7423611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5320373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1723503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5241787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1477752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9844359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1174444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2221750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936124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441494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8502261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6738677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431750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8441165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2505305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1616514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0602362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8202799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327311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483290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420818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763345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183639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833739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F156DE-B16D-816D-F77F-1A6FAD476B4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3524E82C-5437-B9C0-A75D-768F9D30951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606FA9B-F5EF-3214-69B7-441DD39F81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23F3B-A8BE-4B37-BB9F-FA6268348B2C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98986E0-3ABC-25EC-6E50-F06D288649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C537C50-95D4-23CA-BEEF-8C22B96EAF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5C3250-C72A-4DFC-94DC-CABC8EFA17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60672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B3D9B0-9450-3608-B079-D8952DAE93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56114D4-0A72-5958-17AF-6BB47053EBE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91A829E-69F7-092A-9D56-FFB6AE908A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23F3B-A8BE-4B37-BB9F-FA6268348B2C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F395702-6FA7-BAE6-4B9D-EF92035339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1B409FB-0DF0-3D77-0813-9C2E430885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5C3250-C72A-4DFC-94DC-CABC8EFA17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2266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3914781F-D572-8113-6491-0566EAF5612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7EC5D157-59DD-7F18-9650-CE9AC983F4C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E58D518-BD66-1FA3-B044-AB1AE4F955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23F3B-A8BE-4B37-BB9F-FA6268348B2C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C241D54-CBA4-579A-C3FC-5D2D921491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445722F-925A-C7E1-207F-B4964E0B00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5C3250-C72A-4DFC-94DC-CABC8EFA17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734987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373AC5-107D-2354-2989-1B6C3840394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70E3318-E8A2-88B2-D49D-8C16B3155C2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72BCF2C-E4A3-0567-1C58-9AD14D68CD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D2AA59-78FD-4470-8E5D-5B0066486475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DA05F84-349F-5285-F901-BD2044F9DE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Linux+Shell</a:t>
            </a:r>
            <a:r>
              <a:rPr lang="zh-CN" altLang="en-US"/>
              <a:t>基础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46CEEB4-E9C0-526F-A003-D261745346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121F33-538D-4728-990C-A8B714BBA0B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215334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3BAFA0-7153-7C33-C6F7-ABBF38A3F4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A267DD8-BF53-E243-F4ED-EBD22CD632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923DC70-9B52-139E-4059-9D0875AA8D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CA1FE07-31FF-4706-B08C-65D202C3B8C8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8C70A88-CACC-33FD-1BFA-3191EAF9E1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Linux+Shell</a:t>
            </a:r>
            <a:r>
              <a:rPr lang="zh-CN" altLang="en-US"/>
              <a:t>基础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255F1FA-1723-F18D-B27D-A81F39EA2A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AF227A-728E-467B-B6A0-2EA9DEA121B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802004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61FCA5-DF76-F12E-D6F1-57774793AE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E2CD4B7-3E08-A65D-60C3-F4407F12FE3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7B64B7A-C18A-E184-A102-B9048659D3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5CB4B4D-5959-5777-C2A6-4119578348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35111E8-028E-3B74-4BEB-EB1723B702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2485307"/>
      </p:ext>
    </p:extLst>
  </p:cSld>
  <p:clrMapOvr>
    <a:masterClrMapping/>
  </p:clrMapOvr>
  <p:hf hd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64CBDB-1EFA-4D3E-D665-9ECC9F90C6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70F30D3-5808-FBA6-333B-A326A6A901C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D71BDFA-CAFC-C93A-5F3E-DDF1249285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B72D8F1-90E2-FB97-0BBB-2E3FA82D43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7085B57-F3EB-044C-621E-38CA60B1C8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50C5F7C-D8CF-F0A1-6D84-FE8DB68C2B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579345"/>
      </p:ext>
    </p:extLst>
  </p:cSld>
  <p:clrMapOvr>
    <a:masterClrMapping/>
  </p:clrMapOvr>
  <p:hf hd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B015C3-D140-38D4-6850-80373C9F5F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54F5AE3-7810-DB9F-F743-BF1B1C12EC1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A547942-7893-69B7-D7CC-9BF9297AA9C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1FE8CC58-989C-33A4-9B6C-D8FB5B7B565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7376553-103E-5B58-2D08-0DF16329E45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53D653CF-7ADC-7F97-0E56-5C2533A5A3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39D0F054-D817-5A04-E467-D6D36C0B90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ED4DDCC-5E30-C7BE-B21C-B2253ECD88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9818286"/>
      </p:ext>
    </p:extLst>
  </p:cSld>
  <p:clrMapOvr>
    <a:masterClrMapping/>
  </p:clrMapOvr>
  <p:hf hd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AE455B-8A8D-7AE9-FE92-426BA56D07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0EAA99B3-3001-E0B3-1C9C-6ED5BB1DD0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3205CE-96BE-45E2-B895-DA677AB619E6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FB0C7D7-75CE-437E-0F5D-102D782A15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Linux+Shell</a:t>
            </a:r>
            <a:r>
              <a:rPr lang="zh-CN" altLang="en-US"/>
              <a:t>基础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278B8F2-FE75-02E0-5BCE-33F680B48E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156C29-633D-438A-8789-810AB06DB713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075817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6DD80E7-79C4-C3FE-53C7-401DD6B748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66C0E22-398F-4CCC-A9F1-6082FF5B5B4E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0648A7D-E664-6736-C9D2-69C5681860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6FF9221-9842-1032-DC5F-1F8BD88C36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D91138-8369-43D9-8A35-643BE7E84AB2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733785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A8CED2-C3F1-CCEB-2772-A87F7F5488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AE972F5-1A9E-C552-027A-378AF8B9F9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C2568D1-BD27-77CC-9646-C3B76D8275B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26BA0D2-8621-1EFE-18B4-FF52C5D67E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F64662F-060D-03E9-8282-B66BA9D3BF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B7EEBD4-4066-46A2-25B4-F8C706EA14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3134911"/>
      </p:ext>
    </p:extLst>
  </p:cSld>
  <p:clrMapOvr>
    <a:masterClrMapping/>
  </p:clrMapOvr>
  <p:hf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20EE913-60FF-0358-6906-D783E2AA1F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C585624-0116-EAA8-39C0-20CD10D204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EA648AC-8DC6-E5AD-6CB6-3B6B047D08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23F3B-A8BE-4B37-BB9F-FA6268348B2C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2BFD494-13E0-87E8-BBAF-24F94699DD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3CEA2C3-3670-3DF9-B4A0-0FCBEE0B44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5C3250-C72A-4DFC-94DC-CABC8EFA17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002575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A589E8-DBB4-5D15-625C-9FD1AE2288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B049392F-8693-0ECD-4E06-A64A249E23C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2B3C67A-20F4-8CB5-F1B4-E356B701A89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D9730BD-C3F2-813C-6719-ECD3E0F341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A790FD0-8029-5035-BB5C-E2C448B5A8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E8589F9-A859-2054-2987-69ECA82F13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7677457"/>
      </p:ext>
    </p:extLst>
  </p:cSld>
  <p:clrMapOvr>
    <a:masterClrMapping/>
  </p:clrMapOvr>
  <p:hf hd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BB0351-5469-F9A7-1033-BDFE9844F4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285A92A-A08F-B92C-8934-10CD829A393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EF4E36E-DD0B-5A72-0DCD-E5F4189E5F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2D12EE6-F0DD-29BC-C8C6-30E98D1E58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D834E18-284F-56E7-ACDF-775AFD8A07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6471253"/>
      </p:ext>
    </p:extLst>
  </p:cSld>
  <p:clrMapOvr>
    <a:masterClrMapping/>
  </p:clrMapOvr>
  <p:hf hd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00A32E98-C907-0E04-2D61-E1613DEDAF7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900076E-0E1E-EE79-D785-D43EC7B93AE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DF184BA-99C2-EAFB-C055-49E4AF8BEE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846904D-454A-5415-A79E-8610CAA623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40AB075-CF31-EB06-BDFC-22795D0769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8453952"/>
      </p:ext>
    </p:extLst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88DB64-C80F-2E48-E794-2CD0EB591A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BCC958E-240A-B482-A3D0-5971FF5A65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79642D9-7141-CCCE-F31A-FA3677ED9D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23F3B-A8BE-4B37-BB9F-FA6268348B2C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6CD11A1-F826-CB78-A203-77F6C6C86E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118E53F-A478-7468-5FA8-B8C0AE9D24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5C3250-C72A-4DFC-94DC-CABC8EFA17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30499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BFD4C94-D624-12A6-C4E7-61B1C52A9E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4F68BF3-F187-8B1E-C35A-DFB58418498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6D209E0-13CE-57B4-876E-BE81CD71023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D621399-189D-C330-9E53-F4B09C265B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23F3B-A8BE-4B37-BB9F-FA6268348B2C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5971B2E-AB8A-2D73-BD7C-6D43E0E02E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7A1B80B-0664-B66F-53B7-EF18E4A10E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5C3250-C72A-4DFC-94DC-CABC8EFA17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9244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836918-FB8B-41BE-11DF-539478250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E0DEB5C-0291-0A8E-58F8-526782B19F0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C22D9D8-87CD-8158-E6D0-E4565720767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584E9F4E-BA9B-18AF-3E35-395D39E9DCE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A2F7C514-B360-EF4D-7DFC-2E50BBFCD8C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F51B6AF2-41A8-B514-03BF-D8A78697CA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23F3B-A8BE-4B37-BB9F-FA6268348B2C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55E29CE-C7DB-0E59-48FE-726F4C502E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78C22C91-10AA-126E-F871-53DB04E78C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5C3250-C72A-4DFC-94DC-CABC8EFA17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85770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6EC25F4-2E39-C6AC-0C41-6F01DDA2BE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200E7E0-50A4-44F7-0425-B8E700849F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23F3B-A8BE-4B37-BB9F-FA6268348B2C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6B3D30B-0B22-14BA-EC1D-FAACA71E19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0A5676D-4870-9601-A5D4-20AFA697B2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5C3250-C72A-4DFC-94DC-CABC8EFA17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35221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D47F1FD0-85BD-ED4C-4628-B6ECD9D274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23F3B-A8BE-4B37-BB9F-FA6268348B2C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F5DEA58-832F-C328-3FA7-278732D950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CC97967-9FE2-8114-96BD-0956871F0B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5C3250-C72A-4DFC-94DC-CABC8EFA17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79287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02EE8E-3897-8203-E80B-8E283B870D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7E2B7EF-5743-4306-42E4-9E20608373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098BFF7-DCDA-C240-3F8A-4DCCBABC8D6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2F995A6-EAC9-9FDC-64EF-1171201000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23F3B-A8BE-4B37-BB9F-FA6268348B2C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DB7676F-D3C1-27F1-ECA2-36E7EBED73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C819597-AA75-0C4C-B9A9-458FA0DE07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5C3250-C72A-4DFC-94DC-CABC8EFA17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22101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0D9DB2-1A66-8E7B-3C3C-838F0CB368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507F8B1F-9F7D-2A4E-8B9C-A511AC16C54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84B9C1E-4547-2B11-B94A-1A4C0A9584E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3C68B15-3F93-4624-0590-1F130A9900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23F3B-A8BE-4B37-BB9F-FA6268348B2C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572DFE0-CB02-22FD-FE29-F8E20273C4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15C55F1-2CBC-9686-7DA6-D2EA46EC07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5C3250-C72A-4DFC-94DC-CABC8EFA17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94167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720372AF-94C8-602A-4B7C-E6B9B77309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20913B5-C2E6-60BB-433C-0F4918A1741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37A9278-D22B-7DBA-CD8F-1797ECEBA6A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523F3B-A8BE-4B37-BB9F-FA6268348B2C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0CC433F-7ED7-5EF2-E8A0-6ACE8BF0050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24F13B6-2F4C-2D7A-843F-C4489902994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05C3250-C72A-4DFC-94DC-CABC8EFA17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13456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AB1804D9-4E71-6F4A-FC08-25C1353538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3FA08F5-1C30-8157-9C30-8480CC2E2BA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A7F34D4-D687-BE4C-2555-93081D7A205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7E64BBA-0C1E-C49F-E184-B4357CC5025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050F037-E6FB-6C07-909B-ECC897A44DA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81061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3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gi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4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9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0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gi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411B11-A47D-75F9-3BB0-BAB4EB54E83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6000" dirty="0"/>
              <a:t>第</a:t>
            </a:r>
            <a:r>
              <a:rPr lang="en-US" altLang="zh-CN" sz="6000" dirty="0"/>
              <a:t>12</a:t>
            </a:r>
            <a:r>
              <a:rPr lang="zh-CN" altLang="en-US" sz="6000" dirty="0"/>
              <a:t>章 </a:t>
            </a:r>
            <a:r>
              <a:rPr lang="zh-CN" altLang="en-US" sz="6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9467003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CLIP</a:t>
            </a:r>
            <a:r>
              <a:rPr lang="zh-CN" altLang="en-US" sz="2400" b="1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的应用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1952624" y="2028811"/>
            <a:ext cx="8410575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语义分割：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Lse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GroupViT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目标检测：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ViLD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GLIP v1/v2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图像生成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VQGAN-CLI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LIPasso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LIP Draw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视频理解：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VideoCLI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LIP4cli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ActionCLIP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多模态：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VL Downstream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其他：   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epthCLI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ointCLI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audioCLI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（语音）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528749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CLIP</a:t>
            </a:r>
            <a:r>
              <a:rPr lang="zh-CN" altLang="en-US" sz="2400" b="1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的应用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1952624" y="2028811"/>
            <a:ext cx="8410575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语义分割：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Lse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与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LIP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实现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zero-shot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方式类似，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LSe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通过类别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rompt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作为文本输入，然后计算相似度，也实现了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zero-shot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语义分割，分割效果如下图所示：</a:t>
            </a: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2A5ACF38-7C8A-BF2E-3A19-7FD6DC0B5B0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599" y="3296286"/>
            <a:ext cx="8229600" cy="30657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7803700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CLIP</a:t>
            </a:r>
            <a:r>
              <a:rPr lang="zh-CN" altLang="en-US" sz="2400" b="1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的应用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1981200" y="2028825"/>
            <a:ext cx="8410575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目标检测：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ViLD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通过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LIP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训练出来的模型就可以检测出这些新的类，如图中红色的这些类。它不仅可以知道这些玩具的颜色，同时还知道这些玩具具体所代表的类别，比如说这是一个玩具大象，这是，一个玩具鳄鱼，这是一个玩具鸭子，所以其输出就丰富多了。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目标检测效果如下图所示：</a:t>
            </a: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4D07B90E-BE51-0AEE-54DC-EA8E2BBC1B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95499" y="3276600"/>
          <a:ext cx="8296275" cy="287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92895" imgH="3070899" progId="Visio.Drawing.11">
                  <p:embed/>
                </p:oleObj>
              </mc:Choice>
              <mc:Fallback>
                <p:oleObj name="Visio" r:id="rId3" imgW="6592895" imgH="3070899" progId="Visio.Drawing.11">
                  <p:embed/>
                  <p:pic>
                    <p:nvPicPr>
                      <p:cNvPr id="22" name="对象 21">
                        <a:extLst>
                          <a:ext uri="{FF2B5EF4-FFF2-40B4-BE49-F238E27FC236}">
                            <a16:creationId xmlns:a16="http://schemas.microsoft.com/office/drawing/2014/main" id="{4D07B90E-BE51-0AEE-54DC-EA8E2BBC1B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499" y="3276600"/>
                        <a:ext cx="8296275" cy="287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836064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CLIP</a:t>
            </a:r>
            <a:r>
              <a:rPr lang="zh-CN" altLang="en-US" sz="2400" b="1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的应用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1981200" y="2028825"/>
            <a:ext cx="8410575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CLIP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图像生成：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LIPasso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生成极简画，通过设置不同的笔画数，可以对图像进行不同层次的抽象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9449E580-5B17-C18F-20DB-7A6608F621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1200" y="2700337"/>
            <a:ext cx="8534400" cy="35210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924636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CLIP</a:t>
            </a:r>
            <a:r>
              <a:rPr lang="zh-CN" altLang="en-US" sz="2400" b="1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的应用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1981200" y="2028825"/>
            <a:ext cx="8410575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视频检索，实现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OC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功能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可以通过输入文本直接找到视频中出现的对应物体。比如输入“一辆印有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odwalla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卡车”，就可在视频中找到了这辆卡车（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LIP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把这句话变成文本特征，然后将视频中每一帧都当成视觉特征，然后一帧帧的去和文本特征做对比，最后挑出相似性最高的那一帧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F400152D-12B0-C9FB-5DD8-CC68DBBDBB9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9792" y="3727303"/>
            <a:ext cx="8042433" cy="26290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568142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le Diffusion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多模态模型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内容占位符 5">
                <a:extLst>
                  <a:ext uri="{FF2B5EF4-FFF2-40B4-BE49-F238E27FC236}">
                    <a16:creationId xmlns:a16="http://schemas.microsoft.com/office/drawing/2014/main" id="{E3238843-DF09-33D8-8318-5F8D2879C8DB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981199" y="2028825"/>
                <a:ext cx="8715375" cy="45577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问题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扩散模型（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DM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）在高维的图片空间上做采样，计算量非常巨大。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能不能像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VAE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的处理逻辑，把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DM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在「低维的」「语义感知的或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highlight>
                      <a:srgbClr val="FFFF00"/>
                    </a:highlight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仅消除不可察觉的细节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」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]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隐空间上，然后用一个和这个隐空间配对的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Decoder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把它解码成图像呢？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可以，这就是隐扩散模型（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Latent Diffusion Model ,LDM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）的主要思想。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Stable Diffusion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概述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利用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LDM+</a:t>
                </a:r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提示</a:t>
                </a:r>
                <a14:m>
                  <m:oMath xmlns:m="http://schemas.openxmlformats.org/officeDocument/2006/math">
                    <m:r>
                      <a:rPr kumimoji="0" lang="en-US" altLang="zh-CN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⟹</m:t>
                    </m:r>
                  </m:oMath>
                </a14:m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生成新图像</a:t>
                </a:r>
                <a:endPara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" name="内容占位符 5">
                <a:extLst>
                  <a:ext uri="{FF2B5EF4-FFF2-40B4-BE49-F238E27FC236}">
                    <a16:creationId xmlns:a16="http://schemas.microsoft.com/office/drawing/2014/main" id="{E3238843-DF09-33D8-8318-5F8D2879C8D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81199" y="2028825"/>
                <a:ext cx="8715375" cy="4557726"/>
              </a:xfrm>
              <a:prstGeom prst="rect">
                <a:avLst/>
              </a:prstGeom>
              <a:blipFill>
                <a:blip r:embed="rId3"/>
                <a:stretch>
                  <a:fillRect l="-699" t="-937" r="-839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071381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le Diffusion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多模态模型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1981199" y="2028825"/>
            <a:ext cx="8715375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LDM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如何进行压缩？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不像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A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那样压缩这么厉害，作为一种有效的通用模型和一个单独的轻度压缩阶段，只消除难以察觉的细节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FC5EB607-37C5-68DC-FC44-1B4E623E2AC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3258" y="3429000"/>
            <a:ext cx="8121842" cy="3086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501604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le Diffusion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多模态模型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内容占位符 5">
                <a:extLst>
                  <a:ext uri="{FF2B5EF4-FFF2-40B4-BE49-F238E27FC236}">
                    <a16:creationId xmlns:a16="http://schemas.microsoft.com/office/drawing/2014/main" id="{E3238843-DF09-33D8-8318-5F8D2879C8DB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981199" y="2028825"/>
                <a:ext cx="8715375" cy="45577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Stable Diffusion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概述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利用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LDM+</a:t>
                </a:r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提示</a:t>
                </a:r>
                <a14:m>
                  <m:oMath xmlns:m="http://schemas.openxmlformats.org/officeDocument/2006/math">
                    <m:r>
                      <a:rPr kumimoji="0" lang="en-US" altLang="zh-CN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⟹</m:t>
                    </m:r>
                  </m:oMath>
                </a14:m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生成新图像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Stable Diffusion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直观理解</a:t>
                </a:r>
              </a:p>
            </p:txBody>
          </p:sp>
        </mc:Choice>
        <mc:Fallback xmlns="">
          <p:sp>
            <p:nvSpPr>
              <p:cNvPr id="17" name="内容占位符 5">
                <a:extLst>
                  <a:ext uri="{FF2B5EF4-FFF2-40B4-BE49-F238E27FC236}">
                    <a16:creationId xmlns:a16="http://schemas.microsoft.com/office/drawing/2014/main" id="{E3238843-DF09-33D8-8318-5F8D2879C8D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81199" y="2028825"/>
                <a:ext cx="8715375" cy="4557726"/>
              </a:xfrm>
              <a:prstGeom prst="rect">
                <a:avLst/>
              </a:prstGeom>
              <a:blipFill>
                <a:blip r:embed="rId3"/>
                <a:stretch>
                  <a:fillRect l="-699" t="-937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C1992082-F7C0-0A53-B05E-2977B01880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05025" y="3502025"/>
          <a:ext cx="8267700" cy="321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523074" imgH="3992487" progId="Visio.Drawing.11">
                  <p:embed/>
                </p:oleObj>
              </mc:Choice>
              <mc:Fallback>
                <p:oleObj name="Visio" r:id="rId4" imgW="6523074" imgH="3992487" progId="Visio.Drawing.11">
                  <p:embed/>
                  <p:pic>
                    <p:nvPicPr>
                      <p:cNvPr id="22" name="对象 21">
                        <a:extLst>
                          <a:ext uri="{FF2B5EF4-FFF2-40B4-BE49-F238E27FC236}">
                            <a16:creationId xmlns:a16="http://schemas.microsoft.com/office/drawing/2014/main" id="{C1992082-F7C0-0A53-B05E-2977B01880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5025" y="3502025"/>
                        <a:ext cx="8267700" cy="3219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3927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le Diffusion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多模态模型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1981199" y="2028825"/>
            <a:ext cx="8715375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le Diffusio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训练流程图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88B9B999-A1D9-2CD0-692D-CABA652A3D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199" y="2509849"/>
          <a:ext cx="8429626" cy="39671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620725" imgH="3330019" progId="Visio.Drawing.11">
                  <p:embed/>
                </p:oleObj>
              </mc:Choice>
              <mc:Fallback>
                <p:oleObj name="Visio" r:id="rId3" imgW="5620725" imgH="3330019" progId="Visio.Drawing.11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88B9B999-A1D9-2CD0-692D-CABA652A3D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99" y="2509849"/>
                        <a:ext cx="8429626" cy="39671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53854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le Diffusion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多模态模型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内容占位符 5">
                <a:extLst>
                  <a:ext uri="{FF2B5EF4-FFF2-40B4-BE49-F238E27FC236}">
                    <a16:creationId xmlns:a16="http://schemas.microsoft.com/office/drawing/2014/main" id="{E3238843-DF09-33D8-8318-5F8D2879C8DB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981199" y="2028825"/>
                <a:ext cx="8715375" cy="45577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Stable Diffusion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的训练流程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1.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感知（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 perceptual 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）图像压缩（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SD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训练流程图中左边图形）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Cambria Math" panose="02040503050406030204" pitchFamily="18" charset="0"/>
                    <a:cs typeface="Times New Roman" panose="02020603050405020304" pitchFamily="18" charset="0"/>
                  </a:rPr>
                  <a:t>编码器</a:t>
                </a:r>
                <a14:m>
                  <m:oMath xmlns:m="http://schemas.openxmlformats.org/officeDocument/2006/math">
                    <m:r>
                      <a:rPr kumimoji="0" lang="en-US" altLang="zh-CN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ℰ</m:t>
                    </m:r>
                    <m:r>
                      <a:rPr kumimoji="0" lang="zh-CN" altLang="en-US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将</m:t>
                    </m:r>
                  </m:oMath>
                </a14:m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图片</a:t>
                </a:r>
                <a14:m>
                  <m:oMath xmlns:m="http://schemas.openxmlformats.org/officeDocument/2006/math">
                    <m:r>
                      <a:rPr kumimoji="0" lang="en-US" altLang="zh-CN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转换为隐变量</a:t>
                </a:r>
                <a14:m>
                  <m:oMath xmlns:m="http://schemas.openxmlformats.org/officeDocument/2006/math">
                    <m:r>
                      <a:rPr kumimoji="0" lang="en-US" altLang="zh-CN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𝑧</m:t>
                    </m:r>
                    <m:r>
                      <a:rPr kumimoji="0" lang="en-US" altLang="zh-CN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kumimoji="0" lang="en-US" altLang="zh-CN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ℰ</m:t>
                    </m:r>
                    <m:r>
                      <a:rPr kumimoji="0" lang="en-US" altLang="zh-CN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kumimoji="0" lang="en-US" altLang="zh-CN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  <m:r>
                      <a:rPr kumimoji="0" lang="en-US" altLang="zh-CN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期间使用下采样对图片</a:t>
                </a:r>
                <a14:m>
                  <m:oMath xmlns:m="http://schemas.openxmlformats.org/officeDocument/2006/math">
                    <m:r>
                      <a:rPr kumimoji="0" lang="en-US" altLang="zh-CN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进行压缩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在定义损失函数时，为避免过渡压缩（即产生方差较大偏差），采样了两种正则化方法，如此压缩模型可更好地保留了</a:t>
                </a:r>
                <a14:m>
                  <m:oMath xmlns:m="http://schemas.openxmlformats.org/officeDocument/2006/math">
                    <m:r>
                      <a:rPr kumimoji="0" lang="en-US" altLang="zh-CN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的细节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1187450" marR="0" lvl="2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KL reg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、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 VQ reg</a:t>
                </a:r>
              </a:p>
            </p:txBody>
          </p:sp>
        </mc:Choice>
        <mc:Fallback xmlns="">
          <p:sp>
            <p:nvSpPr>
              <p:cNvPr id="17" name="内容占位符 5">
                <a:extLst>
                  <a:ext uri="{FF2B5EF4-FFF2-40B4-BE49-F238E27FC236}">
                    <a16:creationId xmlns:a16="http://schemas.microsoft.com/office/drawing/2014/main" id="{E3238843-DF09-33D8-8318-5F8D2879C8D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81199" y="2028825"/>
                <a:ext cx="8715375" cy="4557726"/>
              </a:xfrm>
              <a:prstGeom prst="rect">
                <a:avLst/>
              </a:prstGeom>
              <a:blipFill>
                <a:blip r:embed="rId3"/>
                <a:stretch>
                  <a:fillRect l="-699" t="-937" r="-909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374345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LIP</a:t>
            </a:r>
            <a:r>
              <a:rPr lang="zh-CN" altLang="en-US" sz="2400" b="1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简介</a:t>
            </a:r>
            <a:endParaRPr lang="en-US" altLang="zh-CN" sz="2400" dirty="0">
              <a:effectLst/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1952625" y="2028811"/>
            <a:ext cx="8229600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加快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LIP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ontrastive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LanguageImag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Pre-training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）是在大规模“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highlight>
                  <a:srgbClr val="FFFF00"/>
                </a:highlight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图像—文本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”数据上训练获得的预训练模型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LIP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没有采用传统图像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标签的有监督学习，而是采用图像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文本的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highlight>
                  <a:srgbClr val="FFFF00"/>
                </a:highlight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自监督学习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方法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训练数据使用的是从网上收集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亿个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图像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文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对数据集，采样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highlight>
                  <a:srgbClr val="FFFF00"/>
                </a:highlight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对比学习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训练方法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719142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le Diffusion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多模态模型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内容占位符 5">
                <a:extLst>
                  <a:ext uri="{FF2B5EF4-FFF2-40B4-BE49-F238E27FC236}">
                    <a16:creationId xmlns:a16="http://schemas.microsoft.com/office/drawing/2014/main" id="{E3238843-DF09-33D8-8318-5F8D2879C8DB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981199" y="2028825"/>
                <a:ext cx="8715375" cy="45577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Stable Diffusion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的训练流程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2.LDM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（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 SD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训练流程图的中间部分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把压缩后的向量作为隐空间的输入</a:t>
                </a:r>
                <a:r>
                  <a:rPr kumimoji="0" lang="en-US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z</a:t>
                </a: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，在潜在表示空间上做扩散操作，得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zh-CN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𝑧</m:t>
                        </m:r>
                      </m:e>
                      <m:sub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b>
                    </m:sSub>
                  </m:oMath>
                </a14:m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然后进入反向扩散过程，即去噪音过程，去噪音的关键是通过</a:t>
                </a:r>
                <a:r>
                  <a:rPr kumimoji="0" lang="en-US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U-Net</a:t>
                </a: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预测噪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zh-CN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𝜖</m:t>
                        </m:r>
                      </m:e>
                      <m:sub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sub>
                    </m:sSub>
                  </m:oMath>
                </a14:m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。图像生成可以无条件生成，也可以进行条件图片生成，这主要是通过拓展得到一个条件时序去噪自编码器（</a:t>
                </a:r>
                <a:r>
                  <a:rPr kumimoji="0" lang="en-US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conditional denoising autoencoder</a:t>
                </a: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）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zh-CN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𝜖</m:t>
                        </m:r>
                      </m:e>
                      <m:sub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sub>
                    </m:sSub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kumimoji="0" lang="zh-CN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𝑧</m:t>
                        </m:r>
                      </m:e>
                      <m:sub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𝑡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𝑦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kumimoji="0" lang="en-US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来实现的，这样就可通过</a:t>
                </a:r>
                <a:r>
                  <a:rPr kumimoji="0" lang="en-US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来控制图像的合成过程。</a:t>
                </a:r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具体来说，就是通过在</a:t>
                </a:r>
                <a:r>
                  <a:rPr kumimoji="0" lang="en-US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U-Net</a:t>
                </a: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主干网络上增加交叉自注意力（</a:t>
                </a:r>
                <a:r>
                  <a:rPr kumimoji="0" lang="en-US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Cross-Attention</a:t>
                </a: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）机制来实现。</a:t>
                </a: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" name="内容占位符 5">
                <a:extLst>
                  <a:ext uri="{FF2B5EF4-FFF2-40B4-BE49-F238E27FC236}">
                    <a16:creationId xmlns:a16="http://schemas.microsoft.com/office/drawing/2014/main" id="{E3238843-DF09-33D8-8318-5F8D2879C8D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81199" y="2028825"/>
                <a:ext cx="8715375" cy="4557726"/>
              </a:xfrm>
              <a:prstGeom prst="rect">
                <a:avLst/>
              </a:prstGeom>
              <a:blipFill>
                <a:blip r:embed="rId3"/>
                <a:stretch>
                  <a:fillRect l="-699" t="-937" r="-559" b="-8032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2718518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le Diffusion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多模态模型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内容占位符 5">
                <a:extLst>
                  <a:ext uri="{FF2B5EF4-FFF2-40B4-BE49-F238E27FC236}">
                    <a16:creationId xmlns:a16="http://schemas.microsoft.com/office/drawing/2014/main" id="{E3238843-DF09-33D8-8318-5F8D2879C8DB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981199" y="2028825"/>
                <a:ext cx="8991601" cy="45577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Stable Diffusion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的训练流程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3.</a:t>
                </a:r>
                <a:r>
                  <a:rPr kumimoji="0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领域专门编码器</a:t>
                </a: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（</a:t>
                </a:r>
                <a:r>
                  <a:rPr kumimoji="0" lang="en-US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Domain Specific Encoder</a:t>
                </a: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） </a:t>
                </a:r>
                <a:r>
                  <a:rPr kumimoji="0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（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 SD</a:t>
                </a:r>
                <a:r>
                  <a:rPr kumimoji="0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训练流程图中右边图形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)</a:t>
                </a: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为了能够从多个不同的模态预处理 </a:t>
                </a:r>
                <a:r>
                  <a:rPr kumimoji="0" lang="en-US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y,</a:t>
                </a: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𝒯</m:t>
                        </m:r>
                      </m:e>
                      <m:sub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sub>
                    </m:sSub>
                  </m:oMath>
                </a14:m>
                <a:r>
                  <a:rPr kumimoji="0" lang="en-US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，它用来将</a:t>
                </a:r>
                <a:r>
                  <a:rPr kumimoji="0" lang="en-US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映射为一个中间表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𝒯</m:t>
                        </m:r>
                      </m:e>
                      <m:sub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sub>
                    </m:sSub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𝑦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kumimoji="0" lang="en-US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  </a:t>
                </a: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，这样就可以很方便的引入各种形态的条件（如文本、类别、图像等等）。</a:t>
                </a:r>
                <a:endParaRPr kumimoji="0" lang="en-US" altLang="zh-CN" sz="20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最终模型就可以通过一个交叉自注意力（</a:t>
                </a:r>
                <a:r>
                  <a:rPr kumimoji="0" lang="en-US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Cross-Attention</a:t>
                </a: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）层将控制信息融入到</a:t>
                </a:r>
                <a:r>
                  <a:rPr kumimoji="0" lang="en-US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U-Net</a:t>
                </a: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的中间层，交叉自注意力（</a:t>
                </a:r>
                <a:r>
                  <a:rPr kumimoji="0" lang="en-US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Cross-Attention</a:t>
                </a: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）层的实现如下：</a:t>
                </a:r>
              </a:p>
              <a:p>
                <a:pPr marL="800100" marR="0" lvl="0" indent="26670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𝐴𝑡𝑡𝑒𝑛𝑡𝑖𝑜𝑛</m:t>
                    </m:r>
                    <m:d>
                      <m:d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𝑄</m:t>
                        </m:r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𝐾</m:t>
                        </m:r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</m:d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𝑠𝑜𝑓𝑡𝑚𝑎𝑥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f>
                      <m:f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𝑄</m:t>
                        </m:r>
                        <m:sSup>
                          <m:sSupPr>
                            <m:ctrlPr>
                              <a:rPr kumimoji="0" lang="zh-CN" altLang="zh-CN" sz="20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kumimoji="0" lang="en-US" altLang="zh-CN" sz="20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𝐾</m:t>
                            </m:r>
                          </m:e>
                          <m:sup>
                            <m:r>
                              <a:rPr kumimoji="0" lang="en-US" altLang="zh-CN" sz="20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𝑇</m:t>
                            </m:r>
                          </m:sup>
                        </m:sSup>
                      </m:num>
                      <m:den>
                        <m:rad>
                          <m:radPr>
                            <m:degHide m:val="on"/>
                            <m:ctrlPr>
                              <a:rPr kumimoji="0" lang="zh-CN" altLang="zh-CN" sz="20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kumimoji="0" lang="en-US" altLang="zh-CN" sz="20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𝑑</m:t>
                            </m:r>
                          </m:e>
                        </m:rad>
                      </m:den>
                    </m:f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∙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𝑉</m:t>
                    </m:r>
                  </m:oMath>
                </a14:m>
                <a:r>
                  <a:rPr kumimoji="0" lang="en-US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	</a:t>
                </a:r>
                <a:endParaRPr kumimoji="0" lang="zh-CN" altLang="zh-CN" sz="20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 lvl="0" indent="26670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其中</a:t>
                </a:r>
                <a14:m>
                  <m:oMath xmlns:m="http://schemas.openxmlformats.org/officeDocument/2006/math"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𝑄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𝑄</m:t>
                        </m:r>
                      </m:sub>
                      <m:sup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p>
                    </m:sSubSup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⋅</m:t>
                    </m:r>
                    <m:sSub>
                      <m:sSub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𝜑</m:t>
                        </m:r>
                      </m:e>
                      <m:sub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0" lang="zh-CN" altLang="zh-CN" sz="20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0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kumimoji="0" lang="en-US" altLang="zh-CN" sz="20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e>
                    </m:d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𝐾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𝐾</m:t>
                        </m:r>
                      </m:sub>
                      <m:sup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p>
                    </m:sSubSup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⋅</m:t>
                    </m:r>
                    <m:sSub>
                      <m:sSub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𝒯</m:t>
                        </m:r>
                      </m:e>
                      <m:sub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sub>
                    </m:sSub>
                    <m:d>
                      <m:d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</m:d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𝑉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𝑉</m:t>
                        </m:r>
                      </m:sub>
                      <m:sup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p>
                    </m:sSubSup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⋅</m:t>
                    </m:r>
                    <m:sSub>
                      <m:sSub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𝒯</m:t>
                        </m:r>
                      </m:e>
                      <m:sub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sub>
                    </m:sSub>
                    <m:d>
                      <m:d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</m:d>
                  </m:oMath>
                </a14:m>
                <a:endParaRPr kumimoji="0" lang="zh-CN" altLang="zh-CN" sz="20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 lvl="0" indent="26670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zh-CN" altLang="en-US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其中</m:t>
                        </m:r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𝜑</m:t>
                        </m:r>
                      </m:e>
                      <m:sub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0" lang="zh-CN" altLang="zh-CN" sz="20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0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kumimoji="0" lang="en-US" altLang="zh-CN" sz="20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e>
                    </m:d>
                  </m:oMath>
                </a14:m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是</a:t>
                </a:r>
                <a:r>
                  <a:rPr kumimoji="0" lang="en-US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U-Net</a:t>
                </a: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的一个中间表征。对应的目标函数为：</a:t>
                </a:r>
              </a:p>
              <a:p>
                <a:pPr marL="1066800" marR="0" lvl="0" indent="26670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  <m:sub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ℰ</m:t>
                        </m:r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),</m:t>
                        </m:r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𝜖</m:t>
                        </m:r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~</m:t>
                        </m:r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𝒩</m:t>
                        </m:r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(0,</m:t>
                        </m:r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𝐼</m:t>
                        </m:r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sub>
                    </m:sSub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𝑡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[||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𝜖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sSub>
                      <m:sSub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𝜖</m:t>
                        </m:r>
                      </m:e>
                      <m:sub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sub>
                    </m:sSub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𝑧</m:t>
                        </m:r>
                      </m:e>
                      <m:sub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𝑡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𝒯</m:t>
                        </m:r>
                      </m:e>
                      <m:sub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sub>
                    </m:sSub>
                    <m:d>
                      <m:d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</m:d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|</m:t>
                    </m:r>
                    <m:sSup>
                      <m:sSup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|</m:t>
                        </m:r>
                      </m:e>
                      <m:sup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kumimoji="0" lang="en-US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	</a:t>
                </a:r>
                <a:endParaRPr kumimoji="0" lang="zh-CN" altLang="zh-CN" sz="20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 lvl="0" indent="26670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最后再用解码器恢复到原始像素空间即可。</a:t>
                </a: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endParaRPr kumimoji="0" lang="zh-CN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" name="内容占位符 5">
                <a:extLst>
                  <a:ext uri="{FF2B5EF4-FFF2-40B4-BE49-F238E27FC236}">
                    <a16:creationId xmlns:a16="http://schemas.microsoft.com/office/drawing/2014/main" id="{E3238843-DF09-33D8-8318-5F8D2879C8D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81199" y="2028825"/>
                <a:ext cx="8991601" cy="4557726"/>
              </a:xfrm>
              <a:prstGeom prst="rect">
                <a:avLst/>
              </a:prstGeom>
              <a:blipFill>
                <a:blip r:embed="rId3"/>
                <a:stretch>
                  <a:fillRect l="-678" t="-937" r="-475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5568107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le Diffusion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多模态模型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1981199" y="2028825"/>
            <a:ext cx="8991601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le Diffusio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训练流程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根据提示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an anthropomorphic owl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（一只拟人的猫头鹰）生成图像的示例</a:t>
            </a:r>
            <a:endParaRPr kumimoji="0" lang="en-US" altLang="zh-CN" sz="20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0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FE4AB04A-98D5-2DE6-D861-5332E968D95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7744" y="3203576"/>
            <a:ext cx="8180705" cy="322579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74962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le Diffusion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V2</a:t>
            </a: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1981199" y="2028825"/>
            <a:ext cx="8991601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相较于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le Diffusion 1.0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le Diffusion 2.0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有以下更新：</a:t>
            </a: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le Diffusion 2.0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采用了新的文本编码器</a:t>
            </a:r>
            <a:r>
              <a:rPr kumimoji="0" lang="en-US" altLang="zh-CN" sz="2400" b="0" i="0" u="none" strike="noStrike" kern="1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OpenCLIP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有助于提高生成的图片的质量。</a:t>
            </a: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新版本默认支持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768x768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512x512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两种分辨率，此前默认分辨率仅为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512x512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新的模型基于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LAION-5B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数据集的美学子数据集进行训练，另外，还通过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NSFW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过滤掉了一些成人敏感内容。</a:t>
            </a: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分辨率放大，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le Diffusion 2.0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放大扩散模型可以将图像分辨率提升四倍。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利用深度信息生成图片</a:t>
            </a:r>
            <a:endParaRPr kumimoji="0" lang="zh-CN" altLang="en-US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0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0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0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9529709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le Diffusion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XL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1981199" y="2028825"/>
            <a:ext cx="8991601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le Diffusion XL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le Diffusion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最新优化版本，由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ility AI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发布。比起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le Diffusion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le Diffusion XL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做了很多优化，具体包括：</a:t>
            </a: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对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le Diffusion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原先的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U-Net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VAE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LIP Text Encoder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三大件都做了改进。</a:t>
            </a: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增加一个单独的基于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Latent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Refiner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模型，来提升图像的精细化程度。</a:t>
            </a: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设计了很多训练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ricks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包括图像尺寸条件化策略，图像裁剪参数条件化以及多尺度训练等。</a:t>
            </a: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增加数据集和使用了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RLHF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技术。</a:t>
            </a: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架构上做了很多修改，</a:t>
            </a:r>
            <a:endParaRPr kumimoji="0" lang="en-US" altLang="zh-CN" sz="20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0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0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690489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le Diffusion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XL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1981199" y="2028825"/>
            <a:ext cx="8991601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DXL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流程由一个基础模型（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base model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）和一个精细模型（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refiner model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）组成。</a:t>
            </a: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可以在不使用精细模型的情况下单独运行基本模型</a:t>
            </a: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在实践中，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DXL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模型是两种模型。运行基本模型，然后运行模型。基础模型设置全局组成。精细模型添加了更精细的细节。</a:t>
            </a:r>
            <a:endParaRPr kumimoji="0" lang="en-US" altLang="zh-CN" sz="20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0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0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72732C-8093-DCC3-B502-FD24584CF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B1591468-C28E-2C5C-67EB-E05310DF51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95500" y="3752851"/>
          <a:ext cx="8086725" cy="2603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58786" imgH="2217891" progId="Visio.Drawing.11">
                  <p:embed/>
                </p:oleObj>
              </mc:Choice>
              <mc:Fallback>
                <p:oleObj name="Visio" r:id="rId3" imgW="6058786" imgH="2217891" progId="Visio.Drawing.11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B1591468-C28E-2C5C-67EB-E05310DF51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3752851"/>
                        <a:ext cx="8086725" cy="2603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087631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le Diffusion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3----</a:t>
            </a:r>
            <a:r>
              <a:rPr lang="zh-CN" altLang="en-US" sz="2400" b="1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概述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1981199" y="2028825"/>
            <a:ext cx="9144001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与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OpenAI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近期爆火的文生视频模型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ora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一样，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le Diffusion 3(SD3)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采用了扩散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ransformer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架构</a:t>
            </a:r>
            <a:r>
              <a:rPr kumimoji="0" lang="en-US" altLang="zh-CN" sz="2400" b="0" i="0" u="none" strike="noStrike" kern="1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iT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并在其基础上进行改进。新架构名为</a:t>
            </a:r>
            <a:r>
              <a:rPr kumimoji="0" lang="en-US" altLang="zh-CN" sz="2400" b="0" i="0" u="none" strike="noStrike" kern="1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MMDiT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其主要突破点在于对文字、图像两种模态的数据使用了两组独立的权重，并通过注意力机制进行连接，这使得信息可以在文本和图像之间流动，大大提升了模型的语义理解和文字渲染能力，并结合了流匹配（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Flow Matching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）等多项技术改进。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通过利用对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ransformer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改进，不仅使得系统扩展性更强，还能处理多种类型的输入数据。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支持生成视频、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3D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以及更多类型的内容创作。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0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72732C-8093-DCC3-B502-FD24584CF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8211722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le Diffusion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3---</a:t>
            </a:r>
            <a:r>
              <a:rPr lang="zh-CN" altLang="en-US" sz="2400" b="1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架构图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72732C-8093-DCC3-B502-FD24584CF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4" name="图片 23">
            <a:extLst>
              <a:ext uri="{FF2B5EF4-FFF2-40B4-BE49-F238E27FC236}">
                <a16:creationId xmlns:a16="http://schemas.microsoft.com/office/drawing/2014/main" id="{E494932F-CBCF-E0DC-D813-78E046C134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43125" y="2376487"/>
            <a:ext cx="7734299" cy="426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230540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le Diffusion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3---MM-</a:t>
            </a:r>
            <a:r>
              <a:rPr lang="en-US" altLang="zh-CN" sz="2400" b="1" kern="100" dirty="0" err="1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iT</a:t>
            </a:r>
            <a:r>
              <a:rPr lang="zh-CN" altLang="en-US" sz="2400" b="1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架构图</a:t>
            </a:r>
            <a:endParaRPr lang="en-US" altLang="zh-CN" sz="2400" b="1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72732C-8093-DCC3-B502-FD24584CF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C2B3D097-1DAD-FC6C-9C9A-95E648660C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1199" y="2174746"/>
            <a:ext cx="8229599" cy="44689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411933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ble Diffusion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3---MM-</a:t>
            </a:r>
            <a:r>
              <a:rPr lang="en-US" altLang="zh-CN" sz="2400" b="1" kern="100" dirty="0" err="1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iT</a:t>
            </a:r>
            <a:r>
              <a:rPr lang="zh-CN" altLang="en-US" sz="2400" b="1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架构图</a:t>
            </a:r>
            <a:endParaRPr lang="en-US" altLang="zh-CN" sz="2400" b="1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72732C-8093-DCC3-B502-FD24584CF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6" name="内容占位符 5">
            <a:extLst>
              <a:ext uri="{FF2B5EF4-FFF2-40B4-BE49-F238E27FC236}">
                <a16:creationId xmlns:a16="http://schemas.microsoft.com/office/drawing/2014/main" id="{B2EB37F2-CB61-FF70-37E1-03305D81E900}"/>
              </a:ext>
            </a:extLst>
          </p:cNvPr>
          <p:cNvSpPr txBox="1">
            <a:spLocks/>
          </p:cNvSpPr>
          <p:nvPr/>
        </p:nvSpPr>
        <p:spPr bwMode="auto">
          <a:xfrm>
            <a:off x="1981199" y="2028825"/>
            <a:ext cx="8991601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D 3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架构是在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iffusion Transformer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400" b="0" i="0" u="none" strike="noStrike" kern="1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iT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）的基础上建立的。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由于文本和图像信息的差异，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D 3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为这两种信息各自设置了独立的权重。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这种设计相当于为每种信息类型配备了两个独立的</a:t>
            </a:r>
            <a:r>
              <a:rPr kumimoji="0" lang="en-US" altLang="zh-CN" sz="2400" b="0" i="0" u="none" strike="noStrike" kern="1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ransforme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但在执行注意力机制时，会将两种信息的数据序列合并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这样就可以在各自的领域内独立工作的同时，能保持够相互参考和融合</a:t>
            </a: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6177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LIP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使用的数据集样例</a:t>
            </a:r>
            <a:endParaRPr lang="en-US" altLang="zh-CN" sz="2400" dirty="0">
              <a:effectLst/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1952625" y="2028811"/>
            <a:ext cx="8763000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LIP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模型所使用的训练集达到了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亿张，通过从网络上爬取图片及相应的标签或者注释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CLIP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模型的输入数据如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下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图所示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9BDC5413-4263-025E-F028-A0090736C3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59DF6074-8964-0303-EBE3-5CE9ABAD1E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71687" y="2905112"/>
          <a:ext cx="8367713" cy="3451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94937" imgH="2134818" progId="Visio.Drawing.11">
                  <p:embed/>
                </p:oleObj>
              </mc:Choice>
              <mc:Fallback>
                <p:oleObj name="Visio" r:id="rId3" imgW="6094937" imgH="2134818" progId="Visio.Drawing.11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59DF6074-8964-0303-EBE3-5CE9ABAD1E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7" y="2905112"/>
                        <a:ext cx="8367713" cy="34512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655339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ALL-E 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模型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1981199" y="2028825"/>
            <a:ext cx="8991601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ALL-E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OpenAI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多模态预训练模型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其架构图如下：</a:t>
            </a: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72732C-8093-DCC3-B502-FD24584CF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850BAB4D-97BB-3797-256F-9B53419FD1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52625" y="2592386"/>
            <a:ext cx="8229600" cy="36290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991513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ALL-E 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模型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1981199" y="2028825"/>
            <a:ext cx="8991601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ALL-E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推理主要分为三个阶段，其中前两个阶段对应论文中的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ge One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tage Two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在第一个阶段，将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256×256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图片分为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32×32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atch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然后使用训练好的离散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VAE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模型的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encoder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将每个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atch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映射到大小为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8192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词表中，最终一张图片转为用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024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oken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表示。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在第二个阶段，使用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使用字节对编码器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(Byte Pair Encoding-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encoder,BP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-encoder) j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对文本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进行编码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得到最多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256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oken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oken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数不满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256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话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adding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到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256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；再将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256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个文本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oken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与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024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个图像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oken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进行拼接，得到长度为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280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数据；最终将拼接的数据输入训练好的具有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20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亿参数的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ransformer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模型。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在第三个阶段，对模型生成的图像进行采样，并使用同期发布的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LIP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模型对采样结果进行排序，从而得到与文本最匹配的生成图像。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ALLE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包括三个独立训练得到的模型：</a:t>
            </a:r>
            <a:r>
              <a:rPr kumimoji="0" lang="en-US" altLang="zh-CN" sz="2000" b="0" i="0" u="none" strike="noStrike" kern="1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VAE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ransformer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LIP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其中</a:t>
            </a:r>
            <a:r>
              <a:rPr kumimoji="0" lang="en-US" altLang="zh-CN" sz="2000" b="0" i="0" u="none" strike="noStrike" kern="1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VAE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训练与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VAE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基本相同，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ransformer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采用类似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GPT-3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生成式预训练方法。</a:t>
            </a:r>
            <a:endParaRPr kumimoji="0" lang="en-US" altLang="zh-CN" sz="20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72732C-8093-DCC3-B502-FD24584CF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990279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ALL-E 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模型</a:t>
            </a:r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---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核心之一</a:t>
            </a:r>
            <a:r>
              <a:rPr lang="en-US" altLang="zh-CN" sz="2400" b="1" dirty="0" err="1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VAE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简介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1981199" y="2028825"/>
            <a:ext cx="8991601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离散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VAE(Discrete </a:t>
            </a:r>
            <a:r>
              <a:rPr kumimoji="0" lang="en-US" altLang="zh-CN" sz="2400" b="0" i="0" u="none" strike="noStrike" kern="1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VAE,dVAE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主要用来为图像的每个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atch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生成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oken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表示，这次</a:t>
            </a:r>
            <a:r>
              <a:rPr kumimoji="0" lang="en-US" altLang="zh-CN" sz="2400" b="0" i="0" u="none" strike="noStrike" kern="1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openAI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开出的代码就是</a:t>
            </a:r>
            <a:r>
              <a:rPr kumimoji="0" lang="en-US" altLang="zh-CN" sz="2400" b="0" i="0" u="none" strike="noStrike" kern="1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VAE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推理代码。</a:t>
            </a:r>
            <a:r>
              <a:rPr kumimoji="0" lang="en-US" altLang="zh-CN" sz="2400" b="0" i="0" u="none" strike="noStrike" kern="1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VAE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encoder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ecoder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机构较为简单，都是由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bottleneck-style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en-US" altLang="zh-CN" sz="2400" b="0" i="0" u="none" strike="noStrike" kern="1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resblock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组成，但与常见的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VAE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相比，</a:t>
            </a:r>
            <a:r>
              <a:rPr kumimoji="0" lang="en-US" altLang="zh-CN" sz="2400" b="0" i="0" u="none" strike="noStrike" kern="1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VAE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有以下两点区别：</a:t>
            </a: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.dVAE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encoder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是将图像的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atch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映射到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8192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词表中，论文中将其分布设为在词表向量上的均匀分类分布，这是一个离散分布，由于不可导的问题，此时不能采用重参数技巧。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ALL-E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使用了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Gumbel-SoftMax trick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来解决这个问题。</a:t>
            </a: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2.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在重建图像时，真实的像素值是在一个有界区间内，而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VAE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中使用的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Gaussian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分布和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Laplace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分布都是在整个实数集上，这造成了不匹配的问题。为了解决这个问题，论文中提出了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logit-Laplace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分布。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en-US" sz="20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72732C-8093-DCC3-B502-FD24584CF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6236187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ALL-E 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模型</a:t>
            </a:r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---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核心之二</a:t>
            </a:r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ransformer</a:t>
            </a: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1981199" y="2028825"/>
            <a:ext cx="8991601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all-E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中的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ransformer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结构由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64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层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attention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层组成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每层的注意力头数为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62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每个注意力头的维度为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64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因此，每个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oken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向量表示维度为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3968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。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如下图所示，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attention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层使用了行注意力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mask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、列注意力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mask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和卷积注意力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mask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三种稀疏注意力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72732C-8093-DCC3-B502-FD24584CF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4" name="图片 23">
            <a:extLst>
              <a:ext uri="{FF2B5EF4-FFF2-40B4-BE49-F238E27FC236}">
                <a16:creationId xmlns:a16="http://schemas.microsoft.com/office/drawing/2014/main" id="{D40C4D6F-CFF5-F094-7EB0-8D4DFAC56E0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7269" y="4210050"/>
            <a:ext cx="8390255" cy="26479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784545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ALL.E 2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简介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1981200" y="2028825"/>
            <a:ext cx="8677276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ALL·E 2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（官方名称为</a:t>
            </a:r>
            <a:r>
              <a:rPr kumimoji="0" lang="en-US" altLang="zh-CN" sz="2400" b="0" i="0" u="none" strike="noStrike" kern="1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unCLIP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）通过两个阶段生成图像，首先生成图像的“主旨”，然后填充剩余细节以获得逼真的图像。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第一阶段，我们称之为“先验”的模型从给定的标题生成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LIP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图像嵌入（用于描述图像的“主旨”）。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第二阶段，我们称之为</a:t>
            </a:r>
            <a:r>
              <a:rPr kumimoji="0" lang="en-US" altLang="zh-CN" sz="2400" b="0" i="0" u="none" strike="noStrike" kern="1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unCLIP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扩散模型从该嵌入生成图像本身。在每个训练步骤中，</a:t>
            </a:r>
            <a:r>
              <a:rPr kumimoji="0" lang="en-US" altLang="zh-CN" sz="2400" b="0" i="0" u="none" strike="noStrike" kern="1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unCLIP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接收到既包含受损版本的图像（用于重建训练），又包含干净图像的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LIP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图像嵌入。之所以称这个模型为</a:t>
            </a:r>
            <a:r>
              <a:rPr kumimoji="0" lang="en-US" altLang="zh-CN" sz="2400" b="0" i="0" u="none" strike="noStrike" kern="1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unCLIP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是因为它有效地颠倒了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LIP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图像编码器所学习的映射。</a:t>
            </a: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72732C-8093-DCC3-B502-FD24584CF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0408717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ALL.E 2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的架构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1981200" y="2028825"/>
            <a:ext cx="8677276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72732C-8093-DCC3-B502-FD24584CF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4" name="Rectangle 2">
            <a:extLst>
              <a:ext uri="{FF2B5EF4-FFF2-40B4-BE49-F238E27FC236}">
                <a16:creationId xmlns:a16="http://schemas.microsoft.com/office/drawing/2014/main" id="{443856F0-44CD-BC28-34D7-9AFC31D41D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25" name="对象 24">
            <a:extLst>
              <a:ext uri="{FF2B5EF4-FFF2-40B4-BE49-F238E27FC236}">
                <a16:creationId xmlns:a16="http://schemas.microsoft.com/office/drawing/2014/main" id="{D0C6FDAD-792B-90CF-22D0-A107E9985C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52624" y="2019301"/>
          <a:ext cx="8229599" cy="4133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20948" imgH="2813548" progId="Visio.Drawing.11">
                  <p:embed/>
                </p:oleObj>
              </mc:Choice>
              <mc:Fallback>
                <p:oleObj name="Visio" r:id="rId3" imgW="6520948" imgH="2813548" progId="Visio.Drawing.11">
                  <p:embed/>
                  <p:pic>
                    <p:nvPicPr>
                      <p:cNvPr id="25" name="对象 24">
                        <a:extLst>
                          <a:ext uri="{FF2B5EF4-FFF2-40B4-BE49-F238E27FC236}">
                            <a16:creationId xmlns:a16="http://schemas.microsoft.com/office/drawing/2014/main" id="{D0C6FDAD-792B-90CF-22D0-A107E9985C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4" y="2019301"/>
                        <a:ext cx="8229599" cy="41338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927353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ALL.E 2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的训练过程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1981200" y="2028825"/>
            <a:ext cx="8677276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72732C-8093-DCC3-B502-FD24584CF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4" name="Rectangle 2">
            <a:extLst>
              <a:ext uri="{FF2B5EF4-FFF2-40B4-BE49-F238E27FC236}">
                <a16:creationId xmlns:a16="http://schemas.microsoft.com/office/drawing/2014/main" id="{443856F0-44CD-BC28-34D7-9AFC31D41D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6" name="Rectangle 2">
            <a:extLst>
              <a:ext uri="{FF2B5EF4-FFF2-40B4-BE49-F238E27FC236}">
                <a16:creationId xmlns:a16="http://schemas.microsoft.com/office/drawing/2014/main" id="{3EC1F426-1B17-D7FE-FEF4-66178A27B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27" name="对象 26">
            <a:extLst>
              <a:ext uri="{FF2B5EF4-FFF2-40B4-BE49-F238E27FC236}">
                <a16:creationId xmlns:a16="http://schemas.microsoft.com/office/drawing/2014/main" id="{8A2E1A91-730F-350E-DD83-9885BDBE0D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199" y="2028825"/>
          <a:ext cx="8201025" cy="440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66884" imgH="3682817" progId="Visio.Drawing.11">
                  <p:embed/>
                </p:oleObj>
              </mc:Choice>
              <mc:Fallback>
                <p:oleObj name="Visio" r:id="rId3" imgW="6166884" imgH="3682817" progId="Visio.Drawing.11">
                  <p:embed/>
                  <p:pic>
                    <p:nvPicPr>
                      <p:cNvPr id="27" name="对象 26">
                        <a:extLst>
                          <a:ext uri="{FF2B5EF4-FFF2-40B4-BE49-F238E27FC236}">
                            <a16:creationId xmlns:a16="http://schemas.microsoft.com/office/drawing/2014/main" id="{8A2E1A91-730F-350E-DD83-9885BDBE0D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99" y="2028825"/>
                        <a:ext cx="8201025" cy="4400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040526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ALL.E 3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简介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72732C-8093-DCC3-B502-FD24584CF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4" name="Rectangle 2">
            <a:extLst>
              <a:ext uri="{FF2B5EF4-FFF2-40B4-BE49-F238E27FC236}">
                <a16:creationId xmlns:a16="http://schemas.microsoft.com/office/drawing/2014/main" id="{443856F0-44CD-BC28-34D7-9AFC31D41D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6" name="Rectangle 2">
            <a:extLst>
              <a:ext uri="{FF2B5EF4-FFF2-40B4-BE49-F238E27FC236}">
                <a16:creationId xmlns:a16="http://schemas.microsoft.com/office/drawing/2014/main" id="{3EC1F426-1B17-D7FE-FEF4-66178A27B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9" name="内容占位符 5">
            <a:extLst>
              <a:ext uri="{FF2B5EF4-FFF2-40B4-BE49-F238E27FC236}">
                <a16:creationId xmlns:a16="http://schemas.microsoft.com/office/drawing/2014/main" id="{23DD9761-884E-EE7F-EF85-DCF9E984D7A0}"/>
              </a:ext>
            </a:extLst>
          </p:cNvPr>
          <p:cNvSpPr txBox="1">
            <a:spLocks/>
          </p:cNvSpPr>
          <p:nvPr/>
        </p:nvSpPr>
        <p:spPr bwMode="auto">
          <a:xfrm>
            <a:off x="1981200" y="2028825"/>
            <a:ext cx="8229600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ALL·E3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与以往版本最大的创新点是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OpenAI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直接把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ALL·E3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集成到了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hatGPT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中。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这种集成不是简单的在对话框或者提示词中放上工具的入口，而是用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hatGPT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语言能力帮助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ALL·E 3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理解和生成更准确的图片，让用户更加轻松地将自己的想法转化为非常准确的图像。</a:t>
            </a: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由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ALL·E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被大模型赋能，图片和文字的模态实现自由转换。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hatGP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辅助用户使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ALL·E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过程不仅包括了对用户意图的解读，还将具有一定智能的大模型将思维链引入其中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957818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ora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简介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72732C-8093-DCC3-B502-FD24584CF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4" name="Rectangle 2">
            <a:extLst>
              <a:ext uri="{FF2B5EF4-FFF2-40B4-BE49-F238E27FC236}">
                <a16:creationId xmlns:a16="http://schemas.microsoft.com/office/drawing/2014/main" id="{443856F0-44CD-BC28-34D7-9AFC31D41D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6" name="Rectangle 2">
            <a:extLst>
              <a:ext uri="{FF2B5EF4-FFF2-40B4-BE49-F238E27FC236}">
                <a16:creationId xmlns:a16="http://schemas.microsoft.com/office/drawing/2014/main" id="{3EC1F426-1B17-D7FE-FEF4-66178A27B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9" name="内容占位符 5">
            <a:extLst>
              <a:ext uri="{FF2B5EF4-FFF2-40B4-BE49-F238E27FC236}">
                <a16:creationId xmlns:a16="http://schemas.microsoft.com/office/drawing/2014/main" id="{23DD9761-884E-EE7F-EF85-DCF9E984D7A0}"/>
              </a:ext>
            </a:extLst>
          </p:cNvPr>
          <p:cNvSpPr txBox="1">
            <a:spLocks/>
          </p:cNvSpPr>
          <p:nvPr/>
        </p:nvSpPr>
        <p:spPr bwMode="auto">
          <a:xfrm>
            <a:off x="1981200" y="2028825"/>
            <a:ext cx="8477250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ora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是视觉数据的多面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——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它可以生成跨越不同时长、宽高比和分辨率的视频和图像，最长可达一分钟的高清视频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1B53F3B1-5EA3-1B92-6FB1-F62510EC0B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14551" y="2905113"/>
            <a:ext cx="8372474" cy="3451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287510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ora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简介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72732C-8093-DCC3-B502-FD24584CF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4" name="Rectangle 2">
            <a:extLst>
              <a:ext uri="{FF2B5EF4-FFF2-40B4-BE49-F238E27FC236}">
                <a16:creationId xmlns:a16="http://schemas.microsoft.com/office/drawing/2014/main" id="{443856F0-44CD-BC28-34D7-9AFC31D41D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6" name="Rectangle 2">
            <a:extLst>
              <a:ext uri="{FF2B5EF4-FFF2-40B4-BE49-F238E27FC236}">
                <a16:creationId xmlns:a16="http://schemas.microsoft.com/office/drawing/2014/main" id="{3EC1F426-1B17-D7FE-FEF4-66178A27B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9" name="内容占位符 5">
            <a:extLst>
              <a:ext uri="{FF2B5EF4-FFF2-40B4-BE49-F238E27FC236}">
                <a16:creationId xmlns:a16="http://schemas.microsoft.com/office/drawing/2014/main" id="{23DD9761-884E-EE7F-EF85-DCF9E984D7A0}"/>
              </a:ext>
            </a:extLst>
          </p:cNvPr>
          <p:cNvSpPr txBox="1">
            <a:spLocks/>
          </p:cNvSpPr>
          <p:nvPr/>
        </p:nvSpPr>
        <p:spPr bwMode="auto">
          <a:xfrm>
            <a:off x="1981200" y="2028825"/>
            <a:ext cx="8477250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ora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是视觉数据的多面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——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它可以生成跨越不同时长、宽高比和分辨率的视频和图像，最长可达一分钟的高清视频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374E6C28-118B-F688-CB75-45780E7C4F1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1724" y="2905113"/>
            <a:ext cx="7839075" cy="331631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691643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LIP</a:t>
            </a:r>
            <a:r>
              <a:rPr lang="zh-CN" altLang="en-US" sz="2400" b="1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中对比学习如何训练？</a:t>
            </a:r>
            <a:endParaRPr lang="en-US" altLang="zh-CN" sz="2400" dirty="0">
              <a:effectLst/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内容占位符 5">
                <a:extLst>
                  <a:ext uri="{FF2B5EF4-FFF2-40B4-BE49-F238E27FC236}">
                    <a16:creationId xmlns:a16="http://schemas.microsoft.com/office/drawing/2014/main" id="{E3238843-DF09-33D8-8318-5F8D2879C8DB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952624" y="2028811"/>
                <a:ext cx="8410575" cy="45577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如</a:t>
                </a:r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图所示的矩阵。这里共有</a:t>
                </a:r>
                <a:r>
                  <a:rPr kumimoji="0" lang="en-US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个正样本，即真正属于一对的文本和图像（矩阵中的对角线元素），而剩余的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zh-CN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𝑁</m:t>
                        </m:r>
                      </m:e>
                      <m:sup>
                        <m:r>
                          <a:rPr kumimoji="0" lang="en-US" altLang="zh-CN" sz="18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𝑁</m:t>
                    </m:r>
                  </m:oMath>
                </a14:m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个文本</a:t>
                </a:r>
                <a:r>
                  <a:rPr kumimoji="0" lang="en-US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-</a:t>
                </a:r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图像对为负样本，那么</a:t>
                </a:r>
                <a:r>
                  <a:rPr kumimoji="0" lang="en-US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CLIP</a:t>
                </a:r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的训练目标就是最大</a:t>
                </a:r>
                <a:r>
                  <a:rPr kumimoji="0" lang="en-US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个正样本的相似度，同时最小化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zh-CN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𝑁</m:t>
                        </m:r>
                      </m:e>
                      <m:sup>
                        <m:r>
                          <a:rPr kumimoji="0" lang="en-US" altLang="zh-CN" sz="18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𝑁</m:t>
                    </m:r>
                  </m:oMath>
                </a14:m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个负样本的</a:t>
                </a:r>
                <a:r>
                  <a:rPr kumimoji="0" lang="zh-CN" altLang="en-US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余弦</a:t>
                </a:r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相似度。</a:t>
                </a: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" name="内容占位符 5">
                <a:extLst>
                  <a:ext uri="{FF2B5EF4-FFF2-40B4-BE49-F238E27FC236}">
                    <a16:creationId xmlns:a16="http://schemas.microsoft.com/office/drawing/2014/main" id="{E3238843-DF09-33D8-8318-5F8D2879C8D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52624" y="2028811"/>
                <a:ext cx="8410575" cy="4557726"/>
              </a:xfrm>
              <a:prstGeom prst="rect">
                <a:avLst/>
              </a:prstGeom>
              <a:blipFill>
                <a:blip r:embed="rId3"/>
                <a:stretch>
                  <a:fillRect l="-290" t="-803" r="-580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387FF0C4-9DC4-BD3D-CDB9-B2C509ABE7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99084" y="3093250"/>
          <a:ext cx="7940292" cy="3263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520779" imgH="3250833" progId="Visio.Drawing.11">
                  <p:embed/>
                </p:oleObj>
              </mc:Choice>
              <mc:Fallback>
                <p:oleObj name="Visio" r:id="rId4" imgW="5520779" imgH="3250833" progId="Visio.Drawing.11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387FF0C4-9DC4-BD3D-CDB9-B2C509ABE7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9084" y="3093250"/>
                        <a:ext cx="7940292" cy="32630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797849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ora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强大能力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72732C-8093-DCC3-B502-FD24584CF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4" name="Rectangle 2">
            <a:extLst>
              <a:ext uri="{FF2B5EF4-FFF2-40B4-BE49-F238E27FC236}">
                <a16:creationId xmlns:a16="http://schemas.microsoft.com/office/drawing/2014/main" id="{443856F0-44CD-BC28-34D7-9AFC31D41D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6" name="Rectangle 2">
            <a:extLst>
              <a:ext uri="{FF2B5EF4-FFF2-40B4-BE49-F238E27FC236}">
                <a16:creationId xmlns:a16="http://schemas.microsoft.com/office/drawing/2014/main" id="{3EC1F426-1B17-D7FE-FEF4-66178A27B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9" name="内容占位符 5">
            <a:extLst>
              <a:ext uri="{FF2B5EF4-FFF2-40B4-BE49-F238E27FC236}">
                <a16:creationId xmlns:a16="http://schemas.microsoft.com/office/drawing/2014/main" id="{23DD9761-884E-EE7F-EF85-DCF9E984D7A0}"/>
              </a:ext>
            </a:extLst>
          </p:cNvPr>
          <p:cNvSpPr txBox="1">
            <a:spLocks/>
          </p:cNvSpPr>
          <p:nvPr/>
        </p:nvSpPr>
        <p:spPr bwMode="auto">
          <a:xfrm>
            <a:off x="1981200" y="2028825"/>
            <a:ext cx="8667750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强大的理解能力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ALL·E 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文字描述技术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+GP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用于理解和细化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romp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强大的生成能力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视频长度优势明显，连贯性及可控性提升</a:t>
            </a: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atch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表达方式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+ transforme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时空信息的处理能力（带来时序概念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+ transforme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calin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扩展能力（能力）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or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将视觉数据统一转化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atch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表示方法，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ransforme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架构下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atch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atch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之间的相关性既包含空间上的相关性，也包含时间上的相关性，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ransforme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可以更好地处理视频中各个关键帧像素信息的相关性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强大的扩展能力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1D80BEA1-F91D-E0A0-975D-6308E88F69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8010781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ora----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总体架构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72732C-8093-DCC3-B502-FD24584CF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4" name="Rectangle 2">
            <a:extLst>
              <a:ext uri="{FF2B5EF4-FFF2-40B4-BE49-F238E27FC236}">
                <a16:creationId xmlns:a16="http://schemas.microsoft.com/office/drawing/2014/main" id="{443856F0-44CD-BC28-34D7-9AFC31D41D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6" name="Rectangle 2">
            <a:extLst>
              <a:ext uri="{FF2B5EF4-FFF2-40B4-BE49-F238E27FC236}">
                <a16:creationId xmlns:a16="http://schemas.microsoft.com/office/drawing/2014/main" id="{3EC1F426-1B17-D7FE-FEF4-66178A27B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9" name="内容占位符 5">
            <a:extLst>
              <a:ext uri="{FF2B5EF4-FFF2-40B4-BE49-F238E27FC236}">
                <a16:creationId xmlns:a16="http://schemas.microsoft.com/office/drawing/2014/main" id="{23DD9761-884E-EE7F-EF85-DCF9E984D7A0}"/>
              </a:ext>
            </a:extLst>
          </p:cNvPr>
          <p:cNvSpPr txBox="1">
            <a:spLocks/>
          </p:cNvSpPr>
          <p:nvPr/>
        </p:nvSpPr>
        <p:spPr bwMode="auto">
          <a:xfrm>
            <a:off x="2009775" y="2028825"/>
            <a:ext cx="8477250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ora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总体架构是一种结合了扩散模型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ransforme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技术的创新设计。扩散模型在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ora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中用于逐步细化和完善视频帧，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ransforme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则负责处理和解析复杂的文本输入。这种结合使得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ora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不仅能够生成视觉上吸引人的视频，还能确保视频内容与文本描述紧密相连。根据其技术报告推测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ora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总体架构如下所示：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1D80BEA1-F91D-E0A0-975D-6308E88F69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8" name="图片 27">
            <a:extLst>
              <a:ext uri="{FF2B5EF4-FFF2-40B4-BE49-F238E27FC236}">
                <a16:creationId xmlns:a16="http://schemas.microsoft.com/office/drawing/2014/main" id="{D981831F-5A42-56AD-F848-34F5CCB487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5500" y="3603533"/>
            <a:ext cx="8677275" cy="27528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444261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ora----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总体架构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72732C-8093-DCC3-B502-FD24584CF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4" name="Rectangle 2">
            <a:extLst>
              <a:ext uri="{FF2B5EF4-FFF2-40B4-BE49-F238E27FC236}">
                <a16:creationId xmlns:a16="http://schemas.microsoft.com/office/drawing/2014/main" id="{443856F0-44CD-BC28-34D7-9AFC31D41D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6" name="Rectangle 2">
            <a:extLst>
              <a:ext uri="{FF2B5EF4-FFF2-40B4-BE49-F238E27FC236}">
                <a16:creationId xmlns:a16="http://schemas.microsoft.com/office/drawing/2014/main" id="{3EC1F426-1B17-D7FE-FEF4-66178A27B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9" name="内容占位符 5">
            <a:extLst>
              <a:ext uri="{FF2B5EF4-FFF2-40B4-BE49-F238E27FC236}">
                <a16:creationId xmlns:a16="http://schemas.microsoft.com/office/drawing/2014/main" id="{23DD9761-884E-EE7F-EF85-DCF9E984D7A0}"/>
              </a:ext>
            </a:extLst>
          </p:cNvPr>
          <p:cNvSpPr txBox="1">
            <a:spLocks/>
          </p:cNvSpPr>
          <p:nvPr/>
        </p:nvSpPr>
        <p:spPr bwMode="auto">
          <a:xfrm>
            <a:off x="2009775" y="2028825"/>
            <a:ext cx="8477250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在核心本质上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or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是一个具有灵活采样尺寸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iffusion transformer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它包括三个部分：</a:t>
            </a: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时空压缩机首先将原始视频映射到潜在空间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Vi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处理令牌化的潜在表示，并输出去诺化的潜在表示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类似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LIP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调理机制接收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LLM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增强的用户指令和潜在的视觉提示，以指导扩散模型生成样式或主题视频。经过许多去噪声步骤后，获得生成视频的潜在表示，然后使用相应的解码器映射回像素空间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1D80BEA1-F91D-E0A0-975D-6308E88F69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073021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ora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训练过程（相关技术为推测）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72732C-8093-DCC3-B502-FD24584CF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4" name="Rectangle 2">
            <a:extLst>
              <a:ext uri="{FF2B5EF4-FFF2-40B4-BE49-F238E27FC236}">
                <a16:creationId xmlns:a16="http://schemas.microsoft.com/office/drawing/2014/main" id="{443856F0-44CD-BC28-34D7-9AFC31D41D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6" name="Rectangle 2">
            <a:extLst>
              <a:ext uri="{FF2B5EF4-FFF2-40B4-BE49-F238E27FC236}">
                <a16:creationId xmlns:a16="http://schemas.microsoft.com/office/drawing/2014/main" id="{3EC1F426-1B17-D7FE-FEF4-66178A27B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9" name="内容占位符 5">
            <a:extLst>
              <a:ext uri="{FF2B5EF4-FFF2-40B4-BE49-F238E27FC236}">
                <a16:creationId xmlns:a16="http://schemas.microsoft.com/office/drawing/2014/main" id="{23DD9761-884E-EE7F-EF85-DCF9E984D7A0}"/>
              </a:ext>
            </a:extLst>
          </p:cNvPr>
          <p:cNvSpPr txBox="1">
            <a:spLocks/>
          </p:cNvSpPr>
          <p:nvPr/>
        </p:nvSpPr>
        <p:spPr bwMode="auto">
          <a:xfrm>
            <a:off x="2009775" y="2028825"/>
            <a:ext cx="8477250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1D80BEA1-F91D-E0A0-975D-6308E88F69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0960FF04-B05B-8D9C-B150-E2B0BD949D3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09775" y="2028824"/>
            <a:ext cx="8172450" cy="44672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469995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ora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关键技术之一</a:t>
            </a:r>
            <a:r>
              <a:rPr lang="en-US" altLang="zh-CN" sz="2400" b="1" dirty="0" err="1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ViViT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72732C-8093-DCC3-B502-FD24584CF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4" name="Rectangle 2">
            <a:extLst>
              <a:ext uri="{FF2B5EF4-FFF2-40B4-BE49-F238E27FC236}">
                <a16:creationId xmlns:a16="http://schemas.microsoft.com/office/drawing/2014/main" id="{443856F0-44CD-BC28-34D7-9AFC31D41D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6" name="Rectangle 2">
            <a:extLst>
              <a:ext uri="{FF2B5EF4-FFF2-40B4-BE49-F238E27FC236}">
                <a16:creationId xmlns:a16="http://schemas.microsoft.com/office/drawing/2014/main" id="{3EC1F426-1B17-D7FE-FEF4-66178A27B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1D80BEA1-F91D-E0A0-975D-6308E88F69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5" name="内容占位符 5">
            <a:extLst>
              <a:ext uri="{FF2B5EF4-FFF2-40B4-BE49-F238E27FC236}">
                <a16:creationId xmlns:a16="http://schemas.microsoft.com/office/drawing/2014/main" id="{B720AE9F-5E9D-63EA-8FDF-A78CFA266EEC}"/>
              </a:ext>
            </a:extLst>
          </p:cNvPr>
          <p:cNvSpPr txBox="1">
            <a:spLocks/>
          </p:cNvSpPr>
          <p:nvPr/>
        </p:nvSpPr>
        <p:spPr bwMode="auto">
          <a:xfrm>
            <a:off x="2009775" y="2028825"/>
            <a:ext cx="8477250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F2A3313E-039C-E01E-B339-399EC4E32BF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09775" y="2219312"/>
            <a:ext cx="8172450" cy="41370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031394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ora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关键技术之二</a:t>
            </a:r>
            <a:r>
              <a:rPr lang="en-US" altLang="zh-CN" sz="2400" b="1" dirty="0" err="1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NaViT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72732C-8093-DCC3-B502-FD24584CF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4" name="Rectangle 2">
            <a:extLst>
              <a:ext uri="{FF2B5EF4-FFF2-40B4-BE49-F238E27FC236}">
                <a16:creationId xmlns:a16="http://schemas.microsoft.com/office/drawing/2014/main" id="{443856F0-44CD-BC28-34D7-9AFC31D41D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6" name="Rectangle 2">
            <a:extLst>
              <a:ext uri="{FF2B5EF4-FFF2-40B4-BE49-F238E27FC236}">
                <a16:creationId xmlns:a16="http://schemas.microsoft.com/office/drawing/2014/main" id="{3EC1F426-1B17-D7FE-FEF4-66178A27B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1D80BEA1-F91D-E0A0-975D-6308E88F69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5" name="内容占位符 5">
            <a:extLst>
              <a:ext uri="{FF2B5EF4-FFF2-40B4-BE49-F238E27FC236}">
                <a16:creationId xmlns:a16="http://schemas.microsoft.com/office/drawing/2014/main" id="{B720AE9F-5E9D-63EA-8FDF-A78CFA266EEC}"/>
              </a:ext>
            </a:extLst>
          </p:cNvPr>
          <p:cNvSpPr txBox="1">
            <a:spLocks/>
          </p:cNvSpPr>
          <p:nvPr/>
        </p:nvSpPr>
        <p:spPr bwMode="auto">
          <a:xfrm>
            <a:off x="2009775" y="2028825"/>
            <a:ext cx="8477250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NaVi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：将来自不同图像的多个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atche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打包成一个单一序列，从而实现可变分辨率并保持长宽比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减少训练时间，提高性能和增加灵活性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8" name="图片 27">
            <a:extLst>
              <a:ext uri="{FF2B5EF4-FFF2-40B4-BE49-F238E27FC236}">
                <a16:creationId xmlns:a16="http://schemas.microsoft.com/office/drawing/2014/main" id="{17B7241F-07A6-BDEC-EC81-45B705FAE4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52540" y="2700337"/>
            <a:ext cx="8134485" cy="37530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736910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ora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关键技术之三</a:t>
            </a:r>
            <a:r>
              <a:rPr lang="en-US" altLang="zh-CN" sz="2400" b="1" dirty="0" err="1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iT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72732C-8093-DCC3-B502-FD24584CF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4" name="Rectangle 2">
            <a:extLst>
              <a:ext uri="{FF2B5EF4-FFF2-40B4-BE49-F238E27FC236}">
                <a16:creationId xmlns:a16="http://schemas.microsoft.com/office/drawing/2014/main" id="{443856F0-44CD-BC28-34D7-9AFC31D41D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6" name="Rectangle 2">
            <a:extLst>
              <a:ext uri="{FF2B5EF4-FFF2-40B4-BE49-F238E27FC236}">
                <a16:creationId xmlns:a16="http://schemas.microsoft.com/office/drawing/2014/main" id="{3EC1F426-1B17-D7FE-FEF4-66178A27B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1D80BEA1-F91D-E0A0-975D-6308E88F69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5" name="内容占位符 5">
            <a:extLst>
              <a:ext uri="{FF2B5EF4-FFF2-40B4-BE49-F238E27FC236}">
                <a16:creationId xmlns:a16="http://schemas.microsoft.com/office/drawing/2014/main" id="{B720AE9F-5E9D-63EA-8FDF-A78CFA266EEC}"/>
              </a:ext>
            </a:extLst>
          </p:cNvPr>
          <p:cNvSpPr txBox="1">
            <a:spLocks/>
          </p:cNvSpPr>
          <p:nvPr/>
        </p:nvSpPr>
        <p:spPr bwMode="auto">
          <a:xfrm>
            <a:off x="2009775" y="2028825"/>
            <a:ext cx="8477250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i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结合了视觉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ransformer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和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iffusion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模型的优点，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i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= DDPM +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ViT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把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PPM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中的卷积架构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U-Ne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换成了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ransforme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架构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9" name="图片 28">
            <a:extLst>
              <a:ext uri="{FF2B5EF4-FFF2-40B4-BE49-F238E27FC236}">
                <a16:creationId xmlns:a16="http://schemas.microsoft.com/office/drawing/2014/main" id="{0C864349-F284-25F6-D2F8-FBAAB43785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4951" y="2863658"/>
            <a:ext cx="9067799" cy="35847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867564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ora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关键技术之四</a:t>
            </a:r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VT</a:t>
            </a: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72732C-8093-DCC3-B502-FD24584CF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4" name="Rectangle 2">
            <a:extLst>
              <a:ext uri="{FF2B5EF4-FFF2-40B4-BE49-F238E27FC236}">
                <a16:creationId xmlns:a16="http://schemas.microsoft.com/office/drawing/2014/main" id="{443856F0-44CD-BC28-34D7-9AFC31D41D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6" name="Rectangle 2">
            <a:extLst>
              <a:ext uri="{FF2B5EF4-FFF2-40B4-BE49-F238E27FC236}">
                <a16:creationId xmlns:a16="http://schemas.microsoft.com/office/drawing/2014/main" id="{3EC1F426-1B17-D7FE-FEF4-66178A27B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1D80BEA1-F91D-E0A0-975D-6308E88F69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5" name="内容占位符 5">
            <a:extLst>
              <a:ext uri="{FF2B5EF4-FFF2-40B4-BE49-F238E27FC236}">
                <a16:creationId xmlns:a16="http://schemas.microsoft.com/office/drawing/2014/main" id="{B720AE9F-5E9D-63EA-8FDF-A78CFA266EEC}"/>
              </a:ext>
            </a:extLst>
          </p:cNvPr>
          <p:cNvSpPr txBox="1">
            <a:spLocks/>
          </p:cNvSpPr>
          <p:nvPr/>
        </p:nvSpPr>
        <p:spPr bwMode="auto">
          <a:xfrm>
            <a:off x="2009775" y="2028825"/>
            <a:ext cx="8229600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VD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综合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ViVi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时空编码与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i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扩散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ransforme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优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i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一般用于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2D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图像生成领域，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VD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可用于扩散的视频生成。统一各种视频生成任务，包括无条件生成、预测、插值、动画和时空视频生成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8" name="图片 27">
            <a:extLst>
              <a:ext uri="{FF2B5EF4-FFF2-40B4-BE49-F238E27FC236}">
                <a16:creationId xmlns:a16="http://schemas.microsoft.com/office/drawing/2014/main" id="{B0AEF5F6-D04A-828F-1D31-169E83728B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77967" y="3428999"/>
            <a:ext cx="8229600" cy="31575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128019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ora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应用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6425280-6944-82B9-5162-696943FF4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C3C16791-B88F-8B88-83CA-1CC33554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376A616-4EC0-AD88-D1A6-ECFA5E4EB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72732C-8093-DCC3-B502-FD24584CF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4" name="Rectangle 2">
            <a:extLst>
              <a:ext uri="{FF2B5EF4-FFF2-40B4-BE49-F238E27FC236}">
                <a16:creationId xmlns:a16="http://schemas.microsoft.com/office/drawing/2014/main" id="{443856F0-44CD-BC28-34D7-9AFC31D41D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6" name="Rectangle 2">
            <a:extLst>
              <a:ext uri="{FF2B5EF4-FFF2-40B4-BE49-F238E27FC236}">
                <a16:creationId xmlns:a16="http://schemas.microsoft.com/office/drawing/2014/main" id="{3EC1F426-1B17-D7FE-FEF4-66178A27B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1D80BEA1-F91D-E0A0-975D-6308E88F69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5" name="内容占位符 5">
            <a:extLst>
              <a:ext uri="{FF2B5EF4-FFF2-40B4-BE49-F238E27FC236}">
                <a16:creationId xmlns:a16="http://schemas.microsoft.com/office/drawing/2014/main" id="{B720AE9F-5E9D-63EA-8FDF-A78CFA266EEC}"/>
              </a:ext>
            </a:extLst>
          </p:cNvPr>
          <p:cNvSpPr txBox="1">
            <a:spLocks/>
          </p:cNvSpPr>
          <p:nvPr/>
        </p:nvSpPr>
        <p:spPr bwMode="auto">
          <a:xfrm>
            <a:off x="2009774" y="2028825"/>
            <a:ext cx="8296275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提高模拟能力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大规模训练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ora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归功于其模拟物理世界各个方面的非凡能力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提高创造力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利用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ora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可加速设计过程，以更快地探索和细化想法，从而显著提高艺术家、电影制片人和设计师的创造力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推动教育创新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教育工作者可以轻松将课程从文本转向视频，大大提高教学效率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增强可访问性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通过将文字描述转换为可视内容，提供了一种创新的解决方案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促进新兴应用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ora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将拓展新的应用。例如，营销人员可以用它来制作针对特定受众描述的动态广告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89108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LIP</a:t>
            </a:r>
            <a:r>
              <a:rPr lang="zh-CN" altLang="en-US" sz="2400" b="1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如何实现零样本分类？</a:t>
            </a:r>
            <a:endParaRPr lang="en-US" altLang="zh-CN" sz="2400" dirty="0">
              <a:effectLst/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1952624" y="2028811"/>
            <a:ext cx="8410575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不需要任何训练数据，就能在某个具体下游任务上实现分类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只需要简单的两步：</a:t>
            </a: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根据任务的分类标签构建每个类别的描述文本：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A photo of {label}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然后将这些文本送入文本编码器得到对应的文本特征。</a:t>
            </a:r>
            <a:endParaRPr kumimoji="0" lang="en-US" altLang="zh-CN" sz="20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282E4DC-F626-FD58-C217-AE5F62534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5A13F3B6-CA0C-B764-A1DF-6173354D08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71775" y="3705225"/>
          <a:ext cx="7277100" cy="265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62107" imgH="2508826" progId="Visio.Drawing.11">
                  <p:embed/>
                </p:oleObj>
              </mc:Choice>
              <mc:Fallback>
                <p:oleObj name="Visio" r:id="rId3" imgW="5162107" imgH="2508826" progId="Visio.Drawing.11">
                  <p:embed/>
                  <p:pic>
                    <p:nvPicPr>
                      <p:cNvPr id="22" name="对象 21">
                        <a:extLst>
                          <a:ext uri="{FF2B5EF4-FFF2-40B4-BE49-F238E27FC236}">
                            <a16:creationId xmlns:a16="http://schemas.microsoft.com/office/drawing/2014/main" id="{5A13F3B6-CA0C-B764-A1DF-6173354D08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3705225"/>
                        <a:ext cx="7277100" cy="2651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731945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LIP</a:t>
            </a:r>
            <a:r>
              <a:rPr lang="zh-CN" altLang="en-US" sz="2400" b="1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如何实现零样本分类？</a:t>
            </a:r>
            <a:endParaRPr lang="en-US" altLang="zh-CN" sz="2400" dirty="0">
              <a:effectLst/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1952624" y="2028811"/>
            <a:ext cx="8410575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不需要任何训练数据，就能在某个具体下游任务上实现分类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只需要简单的两步：</a:t>
            </a: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2.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将要预测的图像送入图像编码器得到图像特征，然后与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个文本特征计算缩放的余弦相似度（和训练过程一致），然后选择相似度最大的文本对应的类别作为图像分类预测结果，进一步地，可以将这些相似度看成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logits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送入</a:t>
            </a:r>
            <a:r>
              <a:rPr kumimoji="0" lang="en-US" altLang="zh-CN" sz="2000" b="0" i="0" u="none" strike="noStrike" kern="1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oftmax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后可以到每个类别的预测概率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。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6282E4DC-F626-FD58-C217-AE5F62534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5914DBFB-670B-5FCB-0AF4-03128480D84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81225" y="4429125"/>
            <a:ext cx="8229600" cy="19272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91539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LIP</a:t>
            </a:r>
            <a:r>
              <a:rPr lang="zh-CN" altLang="en-US" sz="2400" b="1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中为何要讲究提示工程和</a:t>
            </a:r>
            <a:r>
              <a:rPr lang="zh-CN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提示组合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？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1952624" y="2028811"/>
            <a:ext cx="8410575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防止一词多义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如果在做文本和图片匹配的时候，每次只用标签对应的那 一个单词 去做文本上的特征抽取，那么很容易遇到这种问题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与预训练的场景尽量对齐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做预训练时，匹配的文本一般都是一个句子，很少是一个单词。如果推理时传进来的是一个单词的话，很容易出现理解上偏差（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istribution gap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），提取的特征可能不是很好。</a:t>
            </a: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769174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LIP</a:t>
            </a:r>
            <a:r>
              <a:rPr lang="zh-CN" altLang="en-US" sz="2400" b="1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中为何要讲究提示工程和</a:t>
            </a:r>
            <a:r>
              <a:rPr lang="zh-CN" altLang="zh-CN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提示组合</a:t>
            </a:r>
            <a:r>
              <a:rPr lang="zh-CN" altLang="en-US" sz="24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？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1952624" y="2028811"/>
            <a:ext cx="8410575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提示工程示例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433F87D0-34C2-4A2D-05AE-2AAFBAE4F29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7720" y="2509835"/>
            <a:ext cx="7180580" cy="407670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0931917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2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多模态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CLIP</a:t>
            </a:r>
            <a:r>
              <a:rPr lang="zh-CN" altLang="zh-CN" sz="2400" b="1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模型总体结构的伪代码</a:t>
            </a:r>
            <a:endParaRPr lang="en-US" altLang="zh-CN" sz="2400" b="1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1952624" y="2028811"/>
            <a:ext cx="8410575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# 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图像编码器 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– 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+mn-ea"/>
                <a:cs typeface="Times New Roman" panose="02020603050405020304" pitchFamily="18" charset="0"/>
              </a:rPr>
              <a:t>ResNet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+mn-ea"/>
                <a:cs typeface="Times New Roman" panose="02020603050405020304" pitchFamily="18" charset="0"/>
              </a:rPr>
              <a:t>Vision Transformer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模型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# 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文本编码器 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– 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+mn-ea"/>
                <a:cs typeface="Times New Roman" panose="02020603050405020304" pitchFamily="18" charset="0"/>
              </a:rPr>
              <a:t>CBOW 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+mn-ea"/>
                <a:cs typeface="Times New Roman" panose="02020603050405020304" pitchFamily="18" charset="0"/>
              </a:rPr>
              <a:t>Text Transformer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模型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# 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+mn-ea"/>
                <a:cs typeface="Times New Roman" panose="02020603050405020304" pitchFamily="18" charset="0"/>
              </a:rPr>
              <a:t>I[n, h, w, c] – 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用于存储小批量图像对齐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# 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+mn-ea"/>
                <a:cs typeface="Times New Roman" panose="02020603050405020304" pitchFamily="18" charset="0"/>
              </a:rPr>
              <a:t>T[n, l] – 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用于存储小批量的对齐文本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# 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+mn-ea"/>
                <a:cs typeface="Times New Roman" panose="02020603050405020304" pitchFamily="18" charset="0"/>
              </a:rPr>
              <a:t>W_i[d_i, d_e] – 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可学习的图像嵌入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# 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+mn-ea"/>
                <a:cs typeface="Times New Roman" panose="02020603050405020304" pitchFamily="18" charset="0"/>
              </a:rPr>
              <a:t>W_t[d_t, d_e] – 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可学习的文本嵌入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# 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+mn-ea"/>
                <a:cs typeface="Times New Roman" panose="02020603050405020304" pitchFamily="18" charset="0"/>
              </a:rPr>
              <a:t>t – 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可学习的温度参数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# 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分别提取图像特征和文本特征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+mn-ea"/>
                <a:cs typeface="Times New Roman" panose="02020603050405020304" pitchFamily="18" charset="0"/>
              </a:rPr>
              <a:t>I_f = image_encoder(I) #[n, d_i]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+mn-ea"/>
                <a:cs typeface="Times New Roman" panose="02020603050405020304" pitchFamily="18" charset="0"/>
              </a:rPr>
              <a:t>T_f = text_encoder(T) #[n, d_t]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+mn-ea"/>
                <a:cs typeface="Times New Roman" panose="02020603050405020304" pitchFamily="18" charset="0"/>
              </a:rPr>
              <a:t># 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对两个特征进行线性投射，得到相同维度的特征，并进行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+mn-ea"/>
                <a:cs typeface="Times New Roman" panose="02020603050405020304" pitchFamily="18" charset="0"/>
              </a:rPr>
              <a:t>l2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归一化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+mn-ea"/>
                <a:cs typeface="Times New Roman" panose="02020603050405020304" pitchFamily="18" charset="0"/>
              </a:rPr>
              <a:t>I_e = l2_normalize(np.dot(I_f, W_i), axis=1)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+mn-ea"/>
                <a:cs typeface="Times New Roman" panose="02020603050405020304" pitchFamily="18" charset="0"/>
              </a:rPr>
              <a:t>T_e = l2_normalize(np.dot(T_f, W_t), axis=1)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+mn-ea"/>
                <a:cs typeface="Times New Roman" panose="02020603050405020304" pitchFamily="18" charset="0"/>
              </a:rPr>
              <a:t># 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计算缩放的余弦相似度：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+mn-ea"/>
                <a:cs typeface="Times New Roman" panose="02020603050405020304" pitchFamily="18" charset="0"/>
              </a:rPr>
              <a:t>n, n]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+mn-ea"/>
                <a:cs typeface="Times New Roman" panose="02020603050405020304" pitchFamily="18" charset="0"/>
              </a:rPr>
              <a:t>logits = np.dot(I_e, T_e.T) * np.exp(t)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+mn-ea"/>
                <a:cs typeface="Times New Roman" panose="02020603050405020304" pitchFamily="18" charset="0"/>
              </a:rPr>
              <a:t># 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对称的对比学习损失：等价于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+mn-ea"/>
                <a:cs typeface="Times New Roman" panose="02020603050405020304" pitchFamily="18" charset="0"/>
              </a:rPr>
              <a:t>N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个类别的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+mn-ea"/>
                <a:cs typeface="Times New Roman" panose="02020603050405020304" pitchFamily="18" charset="0"/>
              </a:rPr>
              <a:t>cross_entropy_loss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+mn-ea"/>
                <a:cs typeface="Times New Roman" panose="02020603050405020304" pitchFamily="18" charset="0"/>
              </a:rPr>
              <a:t>labels = np.arange(n) # 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对角线元素的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+mn-ea"/>
                <a:cs typeface="Times New Roman" panose="02020603050405020304" pitchFamily="18" charset="0"/>
              </a:rPr>
              <a:t>labels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+mn-ea"/>
                <a:cs typeface="Times New Roman" panose="02020603050405020304" pitchFamily="18" charset="0"/>
              </a:rPr>
              <a:t>loss_i = cross_entropy_loss(logits, labels, axis=0)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+mn-ea"/>
                <a:cs typeface="Times New Roman" panose="02020603050405020304" pitchFamily="18" charset="0"/>
              </a:rPr>
              <a:t>loss_t = cross_entropy_loss(logits, labels, axis=1)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+mn-ea"/>
                <a:cs typeface="Times New Roman" panose="02020603050405020304" pitchFamily="18" charset="0"/>
              </a:rPr>
              <a:t>loss = (loss_i + loss_t)/2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1D88911A-B93D-09C7-4008-E646B9B6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694855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942</Words>
  <Application>Microsoft Office PowerPoint</Application>
  <PresentationFormat>宽屏</PresentationFormat>
  <Paragraphs>367</Paragraphs>
  <Slides>48</Slides>
  <Notes>47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57" baseType="lpstr">
      <vt:lpstr>等线</vt:lpstr>
      <vt:lpstr>等线 Light</vt:lpstr>
      <vt:lpstr>Arial</vt:lpstr>
      <vt:lpstr>Cambria Math</vt:lpstr>
      <vt:lpstr>Times New Roman</vt:lpstr>
      <vt:lpstr>Wingdings 2</vt:lpstr>
      <vt:lpstr>Office 主题​​</vt:lpstr>
      <vt:lpstr>1_Office 主题​​</vt:lpstr>
      <vt:lpstr>Visio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  <vt:lpstr>第12章 多模态模型</vt:lpstr>
    </vt:vector>
  </TitlesOfParts>
  <Company>H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2章 多模态模型</dc:title>
  <dc:creator>maogui wu</dc:creator>
  <cp:lastModifiedBy>maogui wu</cp:lastModifiedBy>
  <cp:revision>1</cp:revision>
  <dcterms:created xsi:type="dcterms:W3CDTF">2024-04-30T11:46:50Z</dcterms:created>
  <dcterms:modified xsi:type="dcterms:W3CDTF">2024-04-30T11:47:07Z</dcterms:modified>
</cp:coreProperties>
</file>